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E78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E78E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80149122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80149123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proofErr w:type="gramStart"/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>
        <w:rPr>
          <w:lang w:val="en-US"/>
        </w:rPr>
        <w:t>3</w:t>
      </w:r>
      <w:bookmarkStart w:id="121" w:name="_GoBack"/>
      <w:bookmarkEnd w:id="121"/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336429"/>
      <w:ins w:id="157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proofErr w:type="gramStart"/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336430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4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5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78E4" w:rsidRDefault="003E78E4" w:rsidP="0063021E">
      <w:r>
        <w:separator/>
      </w:r>
    </w:p>
  </w:endnote>
  <w:endnote w:type="continuationSeparator" w:id="0">
    <w:p w:rsidR="003E78E4" w:rsidRDefault="003E78E4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2754D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4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2754D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4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78E4" w:rsidRDefault="003E78E4" w:rsidP="0063021E">
      <w:r>
        <w:separator/>
      </w:r>
    </w:p>
  </w:footnote>
  <w:footnote w:type="continuationSeparator" w:id="0">
    <w:p w:rsidR="003E78E4" w:rsidRDefault="003E78E4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D8AAAA-6384-4138-B8B7-60AD369268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76</TotalTime>
  <Pages>44</Pages>
  <Words>9725</Words>
  <Characters>55433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1</cp:revision>
  <cp:lastPrinted>2014-02-19T09:33:00Z</cp:lastPrinted>
  <dcterms:created xsi:type="dcterms:W3CDTF">2014-02-17T03:55:00Z</dcterms:created>
  <dcterms:modified xsi:type="dcterms:W3CDTF">2014-12-15T06:46:00Z</dcterms:modified>
</cp:coreProperties>
</file>